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19"/>
  </p:notesMasterIdLst>
  <p:sldIdLst>
    <p:sldId id="256" r:id="rId3"/>
    <p:sldId id="286" r:id="rId4"/>
    <p:sldId id="401" r:id="rId5"/>
    <p:sldId id="417" r:id="rId6"/>
    <p:sldId id="403" r:id="rId7"/>
    <p:sldId id="418" r:id="rId8"/>
    <p:sldId id="404" r:id="rId9"/>
    <p:sldId id="406" r:id="rId10"/>
    <p:sldId id="409" r:id="rId11"/>
    <p:sldId id="410" r:id="rId12"/>
    <p:sldId id="337" r:id="rId13"/>
    <p:sldId id="338" r:id="rId14"/>
    <p:sldId id="412" r:id="rId15"/>
    <p:sldId id="339" r:id="rId16"/>
    <p:sldId id="341" r:id="rId17"/>
    <p:sldId id="259" r:id="rId18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99FF"/>
    <a:srgbClr val="FF6699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74" autoAdjust="0"/>
    <p:restoredTop sz="88583" autoAdjust="0"/>
  </p:normalViewPr>
  <p:slideViewPr>
    <p:cSldViewPr snapToGrid="0">
      <p:cViewPr varScale="1">
        <p:scale>
          <a:sx n="66" d="100"/>
          <a:sy n="66" d="100"/>
        </p:scale>
        <p:origin x="252" y="72"/>
      </p:cViewPr>
      <p:guideLst>
        <p:guide orient="horz" pos="216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B698C-8090-4E81-8CCC-9C2A2E244FA8}" type="datetimeFigureOut">
              <a:rPr lang="zh-CN" altLang="en-US" smtClean="0"/>
              <a:t>2019/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C57ED-3BB1-4EED-85C5-A019A7D02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4604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67E560E-30B9-4BEE-B7C1-DA463EB5A407}" type="slidenum">
              <a:rPr lang="en-US" altLang="zh-CN" smtClean="0"/>
              <a:t>3</a:t>
            </a:fld>
            <a:endParaRPr lang="en-US" altLang="zh-CN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358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21CD9B4-32E6-4154-9021-F72247AFFC62}" type="slidenum">
              <a:rPr lang="en-US" altLang="zh-CN" smtClean="0"/>
              <a:t>5</a:t>
            </a:fld>
            <a:endParaRPr lang="en-US" altLang="zh-CN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45433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8A6690A-6604-4A6B-9169-F27F734A5DE7}" type="slidenum">
              <a:rPr lang="en-US" altLang="zh-CN" smtClean="0"/>
              <a:t>7</a:t>
            </a:fld>
            <a:endParaRPr lang="en-US" altLang="zh-CN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</a:rPr>
              <a:t>1.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canner </a:t>
            </a:r>
            <a:r>
              <a:rPr lang="en-US" altLang="zh-CN" sz="1200" u="sng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</a:t>
            </a:r>
            <a:r>
              <a:rPr lang="en-US" altLang="zh-CN" sz="1200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altLang="zh-CN" sz="1200" b="1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w Scanner(System.</a:t>
            </a:r>
            <a:r>
              <a:rPr lang="en-US" altLang="zh-CN" sz="1200" b="1" i="1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);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ln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求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~n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之间的加法：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);</a:t>
            </a:r>
          </a:p>
          <a:p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n =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.next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</a:p>
          <a:p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um = 0;</a:t>
            </a:r>
          </a:p>
          <a:p>
            <a:r>
              <a:rPr lang="nn-NO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(int i = 1; i &lt;= n; i++) {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 +=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ln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是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"</a:t>
            </a:r>
            <a:r>
              <a:rPr lang="zh-CN" altLang="en-US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 sum);</a:t>
            </a:r>
          </a:p>
          <a:p>
            <a:endParaRPr lang="en-US" altLang="zh-CN" dirty="0" smtClean="0">
              <a:latin typeface="Arial" panose="020B0604020202020204" pitchFamily="34" charset="0"/>
            </a:endParaRPr>
          </a:p>
          <a:p>
            <a:r>
              <a:rPr lang="en-US" altLang="zh-CN" dirty="0" smtClean="0">
                <a:latin typeface="Arial" panose="020B0604020202020204" pitchFamily="34" charset="0"/>
              </a:rPr>
              <a:t>2.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for (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0;i&lt;=100;i++){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 (i%4==0)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ln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</a:p>
          <a:p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it = 0;</a:t>
            </a:r>
          </a:p>
          <a:p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en = 0;</a:t>
            </a:r>
          </a:p>
          <a:p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undred = 0;</a:t>
            </a:r>
          </a:p>
          <a:p>
            <a:r>
              <a:rPr lang="nn-NO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(int i = 100; i &lt;= 999; i++) {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it =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% 10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n =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/ 10 % 10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undred =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/ 100;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 (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= bit * bit * bit + ten * ten * ten + hundred * hundred * hundred)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ln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9654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0E7B707-BEBE-437C-ACC9-FF7D53F3FD19}" type="slidenum">
              <a:rPr lang="en-US" altLang="zh-CN" smtClean="0"/>
              <a:t>8</a:t>
            </a:fld>
            <a:endParaRPr lang="en-US" altLang="zh-CN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6092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n-NO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(int i = 1; i &lt;= 9; i++) {</a:t>
            </a:r>
          </a:p>
          <a:p>
            <a:r>
              <a:rPr lang="nb-NO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(int j = 1; j &lt;= i; j++) {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j + "*" + 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+ "=" + 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* j + " ")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println</a:t>
            </a:r>
            <a:r>
              <a:rPr lang="en-US" altLang="zh-CN" sz="1200" b="1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58193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7460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9E3180-D6BF-417B-819C-50B6C1311C0B}" type="slidenum">
              <a:rPr lang="en-US" altLang="zh-CN" smtClean="0"/>
              <a:t>13</a:t>
            </a:fld>
            <a:endParaRPr lang="en-US" altLang="zh-CN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4967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1"/>
            <a:ext cx="27432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"/>
            <a:ext cx="80264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838268"/>
            <a:ext cx="10515600" cy="85242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79600" y="0"/>
            <a:ext cx="84328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1"/>
            <a:ext cx="27432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"/>
            <a:ext cx="80264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2047" y="0"/>
            <a:ext cx="8331107" cy="762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20800" y="0"/>
            <a:ext cx="9550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19201"/>
            <a:ext cx="109728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图片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8738"/>
            <a:ext cx="3621617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76967" y="0"/>
            <a:ext cx="8432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19200"/>
            <a:ext cx="10972800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2053" name="图片 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4801" y="71438"/>
            <a:ext cx="1521884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4" name="Group 5"/>
          <p:cNvGrpSpPr>
            <a:grpSpLocks noChangeAspect="1"/>
          </p:cNvGrpSpPr>
          <p:nvPr/>
        </p:nvGrpSpPr>
        <p:grpSpPr bwMode="auto">
          <a:xfrm>
            <a:off x="203200" y="6170613"/>
            <a:ext cx="1786467" cy="539750"/>
            <a:chOff x="3578225" y="1146175"/>
            <a:chExt cx="5038725" cy="2111375"/>
          </a:xfrm>
        </p:grpSpPr>
        <p:sp>
          <p:nvSpPr>
            <p:cNvPr id="2055" name="Freeform 5"/>
            <p:cNvSpPr>
              <a:spLocks noEditPoints="1"/>
            </p:cNvSpPr>
            <p:nvPr/>
          </p:nvSpPr>
          <p:spPr bwMode="auto">
            <a:xfrm>
              <a:off x="3578225" y="1146175"/>
              <a:ext cx="1725613" cy="498475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2147483646 h 314"/>
                <a:gd name="T4" fmla="*/ 0 w 1087"/>
                <a:gd name="T5" fmla="*/ 2147483646 h 314"/>
                <a:gd name="T6" fmla="*/ 2147483646 w 1087"/>
                <a:gd name="T7" fmla="*/ 2147483646 h 314"/>
                <a:gd name="T8" fmla="*/ 2147483646 w 1087"/>
                <a:gd name="T9" fmla="*/ 0 h 314"/>
                <a:gd name="T10" fmla="*/ 0 w 1087"/>
                <a:gd name="T11" fmla="*/ 0 h 314"/>
                <a:gd name="T12" fmla="*/ 2147483646 w 1087"/>
                <a:gd name="T13" fmla="*/ 2147483646 h 314"/>
                <a:gd name="T14" fmla="*/ 2147483646 w 1087"/>
                <a:gd name="T15" fmla="*/ 2147483646 h 314"/>
                <a:gd name="T16" fmla="*/ 2147483646 w 1087"/>
                <a:gd name="T17" fmla="*/ 2147483646 h 314"/>
                <a:gd name="T18" fmla="*/ 2147483646 w 1087"/>
                <a:gd name="T19" fmla="*/ 2147483646 h 314"/>
                <a:gd name="T20" fmla="*/ 2147483646 w 1087"/>
                <a:gd name="T21" fmla="*/ 2147483646 h 314"/>
                <a:gd name="T22" fmla="*/ 2147483646 w 1087"/>
                <a:gd name="T23" fmla="*/ 2147483646 h 3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close/>
                </a:path>
              </a:pathLst>
            </a:custGeom>
            <a:solidFill>
              <a:srgbClr val="00B3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2056" name="Freeform 6"/>
            <p:cNvSpPr>
              <a:spLocks noEditPoints="1"/>
            </p:cNvSpPr>
            <p:nvPr/>
          </p:nvSpPr>
          <p:spPr bwMode="auto">
            <a:xfrm>
              <a:off x="3578225" y="1968500"/>
              <a:ext cx="5038725" cy="1289050"/>
            </a:xfrm>
            <a:custGeom>
              <a:avLst/>
              <a:gdLst>
                <a:gd name="T0" fmla="*/ 2147483646 w 1341"/>
                <a:gd name="T1" fmla="*/ 2147483646 h 342"/>
                <a:gd name="T2" fmla="*/ 2147483646 w 1341"/>
                <a:gd name="T3" fmla="*/ 2147483646 h 342"/>
                <a:gd name="T4" fmla="*/ 2147483646 w 1341"/>
                <a:gd name="T5" fmla="*/ 2147483646 h 342"/>
                <a:gd name="T6" fmla="*/ 2147483646 w 1341"/>
                <a:gd name="T7" fmla="*/ 2147483646 h 342"/>
                <a:gd name="T8" fmla="*/ 2147483646 w 1341"/>
                <a:gd name="T9" fmla="*/ 2147483646 h 342"/>
                <a:gd name="T10" fmla="*/ 2147483646 w 1341"/>
                <a:gd name="T11" fmla="*/ 2147483646 h 342"/>
                <a:gd name="T12" fmla="*/ 2147483646 w 1341"/>
                <a:gd name="T13" fmla="*/ 2147483646 h 342"/>
                <a:gd name="T14" fmla="*/ 2147483646 w 1341"/>
                <a:gd name="T15" fmla="*/ 0 h 342"/>
                <a:gd name="T16" fmla="*/ 2147483646 w 1341"/>
                <a:gd name="T17" fmla="*/ 2147483646 h 342"/>
                <a:gd name="T18" fmla="*/ 2147483646 w 1341"/>
                <a:gd name="T19" fmla="*/ 2147483646 h 342"/>
                <a:gd name="T20" fmla="*/ 2147483646 w 1341"/>
                <a:gd name="T21" fmla="*/ 2147483646 h 342"/>
                <a:gd name="T22" fmla="*/ 2147483646 w 1341"/>
                <a:gd name="T23" fmla="*/ 2147483646 h 342"/>
                <a:gd name="T24" fmla="*/ 2147483646 w 1341"/>
                <a:gd name="T25" fmla="*/ 2147483646 h 342"/>
                <a:gd name="T26" fmla="*/ 2147483646 w 1341"/>
                <a:gd name="T27" fmla="*/ 2147483646 h 342"/>
                <a:gd name="T28" fmla="*/ 2147483646 w 1341"/>
                <a:gd name="T29" fmla="*/ 2147483646 h 342"/>
                <a:gd name="T30" fmla="*/ 2147483646 w 1341"/>
                <a:gd name="T31" fmla="*/ 2147483646 h 342"/>
                <a:gd name="T32" fmla="*/ 2147483646 w 1341"/>
                <a:gd name="T33" fmla="*/ 2147483646 h 342"/>
                <a:gd name="T34" fmla="*/ 2147483646 w 1341"/>
                <a:gd name="T35" fmla="*/ 2147483646 h 342"/>
                <a:gd name="T36" fmla="*/ 2147483646 w 1341"/>
                <a:gd name="T37" fmla="*/ 2147483646 h 342"/>
                <a:gd name="T38" fmla="*/ 2147483646 w 1341"/>
                <a:gd name="T39" fmla="*/ 2147483646 h 342"/>
                <a:gd name="T40" fmla="*/ 2147483646 w 1341"/>
                <a:gd name="T41" fmla="*/ 2147483646 h 342"/>
                <a:gd name="T42" fmla="*/ 2147483646 w 1341"/>
                <a:gd name="T43" fmla="*/ 2147483646 h 342"/>
                <a:gd name="T44" fmla="*/ 2147483646 w 1341"/>
                <a:gd name="T45" fmla="*/ 2147483646 h 342"/>
                <a:gd name="T46" fmla="*/ 2147483646 w 1341"/>
                <a:gd name="T47" fmla="*/ 2147483646 h 342"/>
                <a:gd name="T48" fmla="*/ 2147483646 w 1341"/>
                <a:gd name="T49" fmla="*/ 2147483646 h 342"/>
                <a:gd name="T50" fmla="*/ 2147483646 w 1341"/>
                <a:gd name="T51" fmla="*/ 2147483646 h 342"/>
                <a:gd name="T52" fmla="*/ 2147483646 w 1341"/>
                <a:gd name="T53" fmla="*/ 2147483646 h 342"/>
                <a:gd name="T54" fmla="*/ 2147483646 w 1341"/>
                <a:gd name="T55" fmla="*/ 2147483646 h 342"/>
                <a:gd name="T56" fmla="*/ 2147483646 w 1341"/>
                <a:gd name="T57" fmla="*/ 2147483646 h 342"/>
                <a:gd name="T58" fmla="*/ 2147483646 w 1341"/>
                <a:gd name="T59" fmla="*/ 2147483646 h 342"/>
                <a:gd name="T60" fmla="*/ 2147483646 w 1341"/>
                <a:gd name="T61" fmla="*/ 2147483646 h 342"/>
                <a:gd name="T62" fmla="*/ 2147483646 w 1341"/>
                <a:gd name="T63" fmla="*/ 2147483646 h 342"/>
                <a:gd name="T64" fmla="*/ 2147483646 w 1341"/>
                <a:gd name="T65" fmla="*/ 2147483646 h 342"/>
                <a:gd name="T66" fmla="*/ 2147483646 w 1341"/>
                <a:gd name="T67" fmla="*/ 2147483646 h 342"/>
                <a:gd name="T68" fmla="*/ 2147483646 w 1341"/>
                <a:gd name="T69" fmla="*/ 2147483646 h 342"/>
                <a:gd name="T70" fmla="*/ 2147483646 w 1341"/>
                <a:gd name="T71" fmla="*/ 2147483646 h 342"/>
                <a:gd name="T72" fmla="*/ 2147483646 w 1341"/>
                <a:gd name="T73" fmla="*/ 2147483646 h 342"/>
                <a:gd name="T74" fmla="*/ 2147483646 w 1341"/>
                <a:gd name="T75" fmla="*/ 2147483646 h 342"/>
                <a:gd name="T76" fmla="*/ 2147483646 w 1341"/>
                <a:gd name="T77" fmla="*/ 2147483646 h 342"/>
                <a:gd name="T78" fmla="*/ 2147483646 w 1341"/>
                <a:gd name="T79" fmla="*/ 2147483646 h 342"/>
                <a:gd name="T80" fmla="*/ 2147483646 w 1341"/>
                <a:gd name="T81" fmla="*/ 2147483646 h 342"/>
                <a:gd name="T82" fmla="*/ 2147483646 w 1341"/>
                <a:gd name="T83" fmla="*/ 2147483646 h 342"/>
                <a:gd name="T84" fmla="*/ 2147483646 w 1341"/>
                <a:gd name="T85" fmla="*/ 2147483646 h 342"/>
                <a:gd name="T86" fmla="*/ 2147483646 w 1341"/>
                <a:gd name="T87" fmla="*/ 2147483646 h 342"/>
                <a:gd name="T88" fmla="*/ 2147483646 w 1341"/>
                <a:gd name="T89" fmla="*/ 2147483646 h 342"/>
                <a:gd name="T90" fmla="*/ 2147483646 w 1341"/>
                <a:gd name="T91" fmla="*/ 2147483646 h 342"/>
                <a:gd name="T92" fmla="*/ 2147483646 w 1341"/>
                <a:gd name="T93" fmla="*/ 2147483646 h 342"/>
                <a:gd name="T94" fmla="*/ 2147483646 w 1341"/>
                <a:gd name="T95" fmla="*/ 2147483646 h 342"/>
                <a:gd name="T96" fmla="*/ 2147483646 w 1341"/>
                <a:gd name="T97" fmla="*/ 2147483646 h 342"/>
                <a:gd name="T98" fmla="*/ 2147483646 w 1341"/>
                <a:gd name="T99" fmla="*/ 2147483646 h 342"/>
                <a:gd name="T100" fmla="*/ 2147483646 w 1341"/>
                <a:gd name="T101" fmla="*/ 2147483646 h 342"/>
                <a:gd name="T102" fmla="*/ 2147483646 w 1341"/>
                <a:gd name="T103" fmla="*/ 2147483646 h 342"/>
                <a:gd name="T104" fmla="*/ 2147483646 w 1341"/>
                <a:gd name="T105" fmla="*/ 2147483646 h 342"/>
                <a:gd name="T106" fmla="*/ 2147483646 w 1341"/>
                <a:gd name="T107" fmla="*/ 2147483646 h 342"/>
                <a:gd name="T108" fmla="*/ 2147483646 w 1341"/>
                <a:gd name="T109" fmla="*/ 2147483646 h 342"/>
                <a:gd name="T110" fmla="*/ 2147483646 w 1341"/>
                <a:gd name="T111" fmla="*/ 2147483646 h 342"/>
                <a:gd name="T112" fmla="*/ 2147483646 w 1341"/>
                <a:gd name="T113" fmla="*/ 2147483646 h 342"/>
                <a:gd name="T114" fmla="*/ 2147483646 w 1341"/>
                <a:gd name="T115" fmla="*/ 2147483646 h 34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75560" y="1328103"/>
            <a:ext cx="7280910" cy="2387600"/>
          </a:xfrm>
        </p:spPr>
        <p:txBody>
          <a:bodyPr/>
          <a:lstStyle/>
          <a:p>
            <a:r>
              <a:rPr lang="en-US" altLang="zh-CN" dirty="0">
                <a:latin typeface="+mj-ea"/>
              </a:rPr>
              <a:t/>
            </a:r>
            <a:br>
              <a:rPr lang="en-US" altLang="zh-CN" dirty="0">
                <a:latin typeface="+mj-ea"/>
              </a:rPr>
            </a:br>
            <a:r>
              <a:rPr lang="en-US" altLang="zh-CN" smtClean="0">
                <a:latin typeface="+mj-ea"/>
              </a:rPr>
              <a:t>For</a:t>
            </a:r>
            <a:r>
              <a:rPr lang="zh-CN" altLang="zh-CN" smtClean="0">
                <a:latin typeface="+mj-ea"/>
              </a:rPr>
              <a:t>循环结构</a:t>
            </a:r>
            <a:endParaRPr lang="en-US" altLang="zh-CN" dirty="0" smtClean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"/>
          <p:cNvSpPr>
            <a:spLocks noGrp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r>
              <a:rPr lang="zh-CN" altLang="en-US" smtClean="0"/>
              <a:t>课堂小结</a:t>
            </a:r>
          </a:p>
        </p:txBody>
      </p:sp>
      <p:sp>
        <p:nvSpPr>
          <p:cNvPr id="1064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b="0" smtClean="0"/>
              <a:t>while()</a:t>
            </a:r>
            <a:r>
              <a:rPr lang="zh-CN" altLang="en-US" b="0" smtClean="0"/>
              <a:t>加循环条件，一但条件不满足就不执行语句。</a:t>
            </a:r>
            <a:r>
              <a:rPr lang="zh-CN" altLang="en-US" b="0" smtClean="0">
                <a:solidFill>
                  <a:srgbClr val="FF0000"/>
                </a:solidFill>
              </a:rPr>
              <a:t>先判断后执行。</a:t>
            </a:r>
            <a:r>
              <a:rPr lang="zh-CN" altLang="en-US" b="0" smtClean="0"/>
              <a:t>适用于</a:t>
            </a:r>
            <a:r>
              <a:rPr lang="zh-CN" altLang="en-US" b="0" smtClean="0">
                <a:solidFill>
                  <a:srgbClr val="FF0000"/>
                </a:solidFill>
              </a:rPr>
              <a:t>循环次数不确定</a:t>
            </a:r>
            <a:r>
              <a:rPr lang="zh-CN" altLang="en-US" b="0" smtClean="0"/>
              <a:t>，仅需知道循环终止条件的场合</a:t>
            </a:r>
            <a:endParaRPr lang="en-US" altLang="zh-CN" smtClean="0"/>
          </a:p>
          <a:p>
            <a:pPr eaLnBrk="1" hangingPunct="1">
              <a:lnSpc>
                <a:spcPct val="130000"/>
              </a:lnSpc>
            </a:pPr>
            <a:r>
              <a:rPr lang="en-US" altLang="zh-CN" b="0" smtClean="0"/>
              <a:t>do-while(),</a:t>
            </a:r>
            <a:r>
              <a:rPr lang="zh-CN" altLang="en-US" b="0" smtClean="0"/>
              <a:t>判断条件满足则执行语句，条件不满足时退出循环，但是</a:t>
            </a:r>
            <a:r>
              <a:rPr lang="en-US" altLang="zh-CN" b="0" smtClean="0"/>
              <a:t>do-while()</a:t>
            </a:r>
            <a:r>
              <a:rPr lang="zh-CN" altLang="en-US" b="0" smtClean="0"/>
              <a:t>是</a:t>
            </a:r>
            <a:r>
              <a:rPr lang="zh-CN" altLang="en-US" b="0" smtClean="0">
                <a:solidFill>
                  <a:srgbClr val="FF0000"/>
                </a:solidFill>
              </a:rPr>
              <a:t>先执行后判断</a:t>
            </a:r>
            <a:r>
              <a:rPr lang="zh-CN" altLang="en-US" b="0" smtClean="0"/>
              <a:t>，所以</a:t>
            </a:r>
            <a:r>
              <a:rPr lang="zh-CN" altLang="en-US" b="0" smtClean="0">
                <a:solidFill>
                  <a:srgbClr val="FF0000"/>
                </a:solidFill>
              </a:rPr>
              <a:t>至少要做一次</a:t>
            </a:r>
            <a:r>
              <a:rPr lang="zh-CN" altLang="en-US" b="0" smtClean="0"/>
              <a:t>循环</a:t>
            </a:r>
            <a:endParaRPr lang="en-US" altLang="zh-CN" smtClean="0"/>
          </a:p>
          <a:p>
            <a:pPr eaLnBrk="1" hangingPunct="1">
              <a:lnSpc>
                <a:spcPct val="130000"/>
              </a:lnSpc>
            </a:pPr>
            <a:r>
              <a:rPr lang="en-US" altLang="zh-CN" b="0" smtClean="0"/>
              <a:t>for(</a:t>
            </a:r>
            <a:r>
              <a:rPr lang="zh-CN" altLang="en-US" b="0" smtClean="0"/>
              <a:t>定义循环初始条件</a:t>
            </a:r>
            <a:r>
              <a:rPr lang="en-US" altLang="zh-CN" b="0" smtClean="0"/>
              <a:t>;</a:t>
            </a:r>
            <a:r>
              <a:rPr lang="zh-CN" altLang="en-US" b="0" smtClean="0"/>
              <a:t>循环退出条件</a:t>
            </a:r>
            <a:r>
              <a:rPr lang="en-US" altLang="zh-CN" b="0" smtClean="0"/>
              <a:t>;</a:t>
            </a:r>
            <a:r>
              <a:rPr lang="zh-CN" altLang="en-US" b="0" smtClean="0"/>
              <a:t>参数自加</a:t>
            </a:r>
            <a:r>
              <a:rPr lang="en-US" altLang="zh-CN" b="0" smtClean="0"/>
              <a:t>)</a:t>
            </a:r>
            <a:r>
              <a:rPr lang="zh-CN" altLang="en-US" b="0" smtClean="0"/>
              <a:t>。</a:t>
            </a:r>
            <a:r>
              <a:rPr lang="zh-CN" altLang="en-US" smtClean="0"/>
              <a:t/>
            </a:r>
            <a:br>
              <a:rPr lang="zh-CN" altLang="en-US" smtClean="0"/>
            </a:br>
            <a:r>
              <a:rPr lang="zh-CN" altLang="en-US" b="0" smtClean="0"/>
              <a:t>适用于循环的开始和结束已知，</a:t>
            </a:r>
            <a:r>
              <a:rPr lang="zh-CN" altLang="en-US" b="0" smtClean="0">
                <a:solidFill>
                  <a:srgbClr val="FF0000"/>
                </a:solidFill>
              </a:rPr>
              <a:t>循环次数固定</a:t>
            </a:r>
            <a:r>
              <a:rPr lang="zh-CN" altLang="en-US" b="0" smtClean="0"/>
              <a:t>的场合</a:t>
            </a:r>
            <a:endParaRPr lang="en-US" altLang="zh-CN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2419505" y="-300202"/>
            <a:ext cx="7793037" cy="14620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流程控制语句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2021809" y="1384075"/>
            <a:ext cx="8064500" cy="4846680"/>
          </a:xfrm>
          <a:noFill/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 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用于终止某个语句块的执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,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最多使用的是跳出当前的整个循环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 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	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{    ……	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	     break;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	     ……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>
          <a:xfrm>
            <a:off x="2095473" y="-298675"/>
            <a:ext cx="7793037" cy="14620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流程控制语句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>
          <a:xfrm>
            <a:off x="2095473" y="1425053"/>
            <a:ext cx="8208963" cy="3962400"/>
          </a:xfrm>
          <a:noFill/>
        </p:spPr>
        <p:txBody>
          <a:bodyPr/>
          <a:lstStyle/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用法举例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按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顺序打印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1-10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，遇到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3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终止打印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嵌套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的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break</a:t>
            </a:r>
            <a:r>
              <a:rPr lang="zh-CN" altLang="zh-CN" smtClean="0"/>
              <a:t>语句</a:t>
            </a:r>
            <a:endParaRPr lang="zh-CN" altLang="en-US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练习</a:t>
            </a:r>
            <a:endParaRPr lang="en-US" altLang="zh-CN" dirty="0" smtClean="0"/>
          </a:p>
          <a:p>
            <a:pPr marL="0" indent="0" eaLnBrk="1" hangingPunct="1"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循环录入</a:t>
            </a:r>
            <a:r>
              <a:rPr lang="en-US" altLang="zh-CN" dirty="0" smtClean="0">
                <a:solidFill>
                  <a:srgbClr val="FF0000"/>
                </a:solidFill>
              </a:rPr>
              <a:t>5</a:t>
            </a:r>
            <a:r>
              <a:rPr lang="zh-CN" altLang="en-US" dirty="0" smtClean="0">
                <a:solidFill>
                  <a:srgbClr val="FF0000"/>
                </a:solidFill>
              </a:rPr>
              <a:t>个人的年龄，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并计算平均年龄，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如果录入的数据出现负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或者大于</a:t>
            </a:r>
            <a:r>
              <a:rPr lang="en-US" altLang="zh-CN" dirty="0" smtClean="0">
                <a:solidFill>
                  <a:srgbClr val="FF0000"/>
                </a:solidFill>
              </a:rPr>
              <a:t>130</a:t>
            </a:r>
            <a:r>
              <a:rPr lang="zh-CN" altLang="en-US" dirty="0" smtClean="0">
                <a:solidFill>
                  <a:srgbClr val="FF0000"/>
                </a:solidFill>
              </a:rPr>
              <a:t>的数，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立即停止输</a:t>
            </a:r>
            <a:r>
              <a:rPr lang="zh-CN" altLang="en-US" dirty="0">
                <a:solidFill>
                  <a:srgbClr val="FF0000"/>
                </a:solidFill>
              </a:rPr>
              <a:t>出</a:t>
            </a:r>
            <a:r>
              <a:rPr lang="zh-CN" altLang="en-US" dirty="0" smtClean="0">
                <a:solidFill>
                  <a:srgbClr val="FF0000"/>
                </a:solidFill>
              </a:rPr>
              <a:t>报错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35201" y="-346751"/>
            <a:ext cx="7793037" cy="14620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chemeClr val="bg1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流程控制语句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1774824" y="1283244"/>
            <a:ext cx="8713788" cy="4724400"/>
          </a:xfrm>
          <a:noFill/>
        </p:spPr>
        <p:txBody>
          <a:bodyPr/>
          <a:lstStyle/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 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</a:t>
            </a:r>
          </a:p>
          <a:p>
            <a:pPr lvl="1" eaLnBrk="1" hangingPunct="1"/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一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次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lvl="1" eaLnBrk="1" hangingPunct="1"/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用在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中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立即终止当前循环，继续执行下也是终止当前循环，继续执行下一次循环</a:t>
            </a: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None/>
            </a:pPr>
            <a:endParaRPr lang="zh-CN" altLang="en-US" sz="50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用法举例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lvl="1" eaLnBrk="1" hangingPunct="1"/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打印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1-100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不能被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3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整除的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数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lvl="1" eaLnBrk="1" hangingPunct="1"/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嵌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位置</a:t>
            </a:r>
            <a:endParaRPr lang="en-US" altLang="zh-CN" sz="1800" b="1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33582" y="-311119"/>
            <a:ext cx="7793038" cy="14620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流程控制语句说明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1809720" y="1532900"/>
            <a:ext cx="8640763" cy="2738479"/>
          </a:xfrm>
          <a:noFill/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只能用于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switch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和循环语句中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只能用于循环语句中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在同一代码块中，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和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之后不能有其他的语句，因为程序永远不会执行到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和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之后的语句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622755" y="1918776"/>
            <a:ext cx="6858000" cy="2387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Thank you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73829" y="-44244"/>
            <a:ext cx="8229600" cy="986452"/>
          </a:xfrm>
        </p:spPr>
        <p:txBody>
          <a:bodyPr/>
          <a:lstStyle/>
          <a:p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本章内容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0093" y="1444081"/>
            <a:ext cx="8183336" cy="2532834"/>
          </a:xfrm>
        </p:spPr>
        <p:txBody>
          <a:bodyPr>
            <a:noAutofit/>
          </a:bodyPr>
          <a:lstStyle/>
          <a:p>
            <a:r>
              <a:rPr sz="3600" b="0" dirty="0" err="1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</a:t>
            </a:r>
            <a:r>
              <a:rPr sz="3600" b="0" dirty="0" err="1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语法结构</a:t>
            </a:r>
            <a:endParaRPr sz="3600" b="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r>
              <a:rPr sz="36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循环流程图</a:t>
            </a:r>
          </a:p>
          <a:p>
            <a:r>
              <a:rPr sz="3600" b="0" dirty="0" err="1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死循环</a:t>
            </a:r>
            <a:endParaRPr sz="3600" b="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for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899886" y="1138871"/>
            <a:ext cx="10871200" cy="3665358"/>
          </a:xfrm>
        </p:spPr>
        <p:txBody>
          <a:bodyPr/>
          <a:lstStyle/>
          <a:p>
            <a:pPr marL="0" indent="457200">
              <a:buNone/>
              <a:defRPr/>
            </a:pPr>
            <a:r>
              <a:rPr lang="en-US" altLang="zh-CN" dirty="0" smtClean="0"/>
              <a:t>for</a:t>
            </a:r>
            <a:r>
              <a:rPr lang="zh-CN" altLang="zh-CN" dirty="0"/>
              <a:t>循环语句</a:t>
            </a:r>
            <a:r>
              <a:rPr lang="zh-CN" altLang="zh-CN" dirty="0" smtClean="0"/>
              <a:t>是</a:t>
            </a:r>
            <a:r>
              <a:rPr lang="en-US" altLang="zh-CN" dirty="0" smtClean="0"/>
              <a:t>java</a:t>
            </a:r>
            <a:r>
              <a:rPr lang="zh-CN" altLang="zh-CN" dirty="0" smtClean="0"/>
              <a:t>中</a:t>
            </a:r>
            <a:r>
              <a:rPr lang="zh-CN" altLang="zh-CN" dirty="0"/>
              <a:t>使用最为频繁的的循环语句。可以执行</a:t>
            </a:r>
            <a:r>
              <a:rPr lang="zh-CN" altLang="zh-CN" sz="3600" dirty="0">
                <a:solidFill>
                  <a:srgbClr val="FF0000"/>
                </a:solidFill>
              </a:rPr>
              <a:t>指定的次数</a:t>
            </a:r>
            <a:r>
              <a:rPr lang="zh-CN" altLang="zh-CN" sz="3600" dirty="0"/>
              <a:t>，</a:t>
            </a:r>
            <a:r>
              <a:rPr lang="zh-CN" altLang="zh-CN" dirty="0"/>
              <a:t>并维护自己的计数器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for</a:t>
            </a:r>
            <a:r>
              <a:rPr lang="zh-CN" altLang="zh-CN" dirty="0"/>
              <a:t>循环语法格式</a:t>
            </a:r>
            <a:endParaRPr lang="en-US" altLang="zh-CN" dirty="0"/>
          </a:p>
          <a:p>
            <a:pPr marL="457200" lvl="1" indent="0">
              <a:buNone/>
              <a:defRPr/>
            </a:pPr>
            <a:r>
              <a:rPr lang="en-US" altLang="zh-CN" dirty="0"/>
              <a:t>for </a:t>
            </a:r>
            <a:r>
              <a:rPr lang="en-US" altLang="zh-CN" dirty="0" smtClean="0"/>
              <a:t>(</a:t>
            </a:r>
            <a:r>
              <a:rPr lang="zh-CN" altLang="zh-CN" dirty="0" smtClean="0"/>
              <a:t>初始表达式</a:t>
            </a:r>
            <a:r>
              <a:rPr lang="en-US" altLang="zh-CN" dirty="0" smtClean="0">
                <a:solidFill>
                  <a:srgbClr val="FF0000"/>
                </a:solidFill>
              </a:rPr>
              <a:t>; </a:t>
            </a:r>
            <a:r>
              <a:rPr lang="zh-CN" altLang="zh-CN" dirty="0" smtClean="0"/>
              <a:t>条件</a:t>
            </a:r>
            <a:r>
              <a:rPr lang="zh-CN" altLang="zh-CN" dirty="0"/>
              <a:t>表达式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r>
              <a:rPr lang="en-US" altLang="zh-CN" dirty="0"/>
              <a:t> </a:t>
            </a:r>
            <a:r>
              <a:rPr lang="zh-CN" altLang="zh-CN" dirty="0"/>
              <a:t>迭代表达式</a:t>
            </a:r>
            <a:r>
              <a:rPr lang="en-US" altLang="zh-CN" dirty="0"/>
              <a:t>)</a:t>
            </a:r>
            <a:endParaRPr lang="zh-CN" altLang="zh-CN" dirty="0"/>
          </a:p>
          <a:p>
            <a:pPr marL="457200" lvl="1" indent="0">
              <a:buNone/>
              <a:defRPr/>
            </a:pPr>
            <a:r>
              <a:rPr lang="en-US" altLang="zh-CN" dirty="0" smtClean="0"/>
              <a:t>{</a:t>
            </a:r>
            <a:endParaRPr lang="zh-CN" altLang="zh-CN" dirty="0"/>
          </a:p>
          <a:p>
            <a:pPr marL="457200" lvl="1" indent="0">
              <a:buNone/>
              <a:defRPr/>
            </a:pPr>
            <a:r>
              <a:rPr lang="en-US" altLang="zh-CN" dirty="0"/>
              <a:t>	</a:t>
            </a:r>
            <a:r>
              <a:rPr lang="zh-CN" altLang="zh-CN" dirty="0"/>
              <a:t>循环语句</a:t>
            </a:r>
            <a:r>
              <a:rPr lang="en-US" altLang="zh-CN" dirty="0"/>
              <a:t>;</a:t>
            </a:r>
            <a:endParaRPr lang="zh-CN" altLang="zh-CN" dirty="0"/>
          </a:p>
          <a:p>
            <a:pPr marL="457200" lvl="1" indent="0">
              <a:buNone/>
              <a:defRPr/>
            </a:pPr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 bwMode="ltGray">
          <a:xfrm>
            <a:off x="1040884" y="4804229"/>
            <a:ext cx="2834430" cy="836618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9BBB59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2400" dirty="0">
                <a:solidFill>
                  <a:schemeClr val="tx1"/>
                </a:solidFill>
                <a:latin typeface="+mn-lt"/>
                <a:ea typeface="+mn-ea"/>
              </a:rPr>
              <a:t>首次执行时要计算的</a:t>
            </a:r>
            <a:r>
              <a:rPr lang="zh-CN" altLang="zh-CN" sz="2400" dirty="0" smtClean="0">
                <a:solidFill>
                  <a:schemeClr val="tx1"/>
                </a:solidFill>
                <a:latin typeface="+mn-lt"/>
                <a:ea typeface="+mn-ea"/>
              </a:rPr>
              <a:t>表达式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</a:rPr>
              <a:t>，</a:t>
            </a:r>
            <a:r>
              <a:rPr lang="zh-CN" altLang="zh-CN" sz="2400" dirty="0" smtClean="0">
                <a:solidFill>
                  <a:schemeClr val="tx1"/>
                </a:solidFill>
                <a:latin typeface="+mn-lt"/>
                <a:ea typeface="+mn-ea"/>
              </a:rPr>
              <a:t>为</a:t>
            </a:r>
            <a:r>
              <a:rPr lang="zh-CN" altLang="zh-CN" sz="2400" dirty="0">
                <a:solidFill>
                  <a:schemeClr val="tx1"/>
                </a:solidFill>
                <a:latin typeface="+mn-lt"/>
                <a:ea typeface="+mn-ea"/>
              </a:rPr>
              <a:t>一个</a:t>
            </a:r>
            <a:r>
              <a:rPr lang="zh-CN" altLang="zh-CN" sz="1800" b="1" dirty="0">
                <a:solidFill>
                  <a:srgbClr val="FF0000"/>
                </a:solidFill>
              </a:rPr>
              <a:t>循环变量初始化一个值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</a:endParaRPr>
          </a:p>
        </p:txBody>
      </p:sp>
      <p:cxnSp>
        <p:nvCxnSpPr>
          <p:cNvPr id="3" name="直接箭头连接符 2"/>
          <p:cNvCxnSpPr/>
          <p:nvPr/>
        </p:nvCxnSpPr>
        <p:spPr bwMode="auto">
          <a:xfrm flipH="1">
            <a:off x="2409371" y="3338286"/>
            <a:ext cx="275772" cy="1364343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" name="矩形 5"/>
          <p:cNvSpPr/>
          <p:nvPr/>
        </p:nvSpPr>
        <p:spPr>
          <a:xfrm>
            <a:off x="4339771" y="4296397"/>
            <a:ext cx="3976916" cy="156737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9BBB59"/>
            </a:solidFill>
            <a:prstDash val="solid"/>
          </a:ln>
          <a:effectLst/>
        </p:spPr>
        <p:txBody>
          <a:bodyPr rtlCol="0" anchor="ctr"/>
          <a:lstStyle/>
          <a:p>
            <a:pPr marL="0" lvl="1"/>
            <a:r>
              <a:rPr lang="zh-CN" altLang="zh-CN" sz="2400" dirty="0">
                <a:solidFill>
                  <a:schemeClr val="tx1"/>
                </a:solidFill>
                <a:latin typeface="+mn-lt"/>
                <a:ea typeface="+mn-ea"/>
              </a:rPr>
              <a:t>条件表达式</a:t>
            </a:r>
            <a:r>
              <a:rPr lang="zh-CN" altLang="en-US" sz="2400" dirty="0">
                <a:solidFill>
                  <a:schemeClr val="tx1"/>
                </a:solidFill>
                <a:latin typeface="+mn-lt"/>
                <a:ea typeface="+mn-ea"/>
              </a:rPr>
              <a:t>（循环条件）</a:t>
            </a:r>
            <a:r>
              <a:rPr lang="zh-CN" altLang="zh-CN" sz="2400" dirty="0">
                <a:solidFill>
                  <a:schemeClr val="tx1"/>
                </a:solidFill>
                <a:latin typeface="+mn-lt"/>
                <a:ea typeface="+mn-ea"/>
              </a:rPr>
              <a:t>用于每次循环前的条件判断，只有在条件表达式值为</a:t>
            </a:r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</a:rPr>
              <a:t>true</a:t>
            </a:r>
            <a:r>
              <a:rPr lang="zh-CN" altLang="zh-CN" sz="2400" dirty="0">
                <a:solidFill>
                  <a:schemeClr val="tx1"/>
                </a:solidFill>
                <a:latin typeface="+mn-lt"/>
                <a:ea typeface="+mn-ea"/>
              </a:rPr>
              <a:t>时，才入到循环语句执行</a:t>
            </a:r>
            <a:r>
              <a:rPr lang="zh-CN" altLang="en-US" sz="2400" dirty="0">
                <a:solidFill>
                  <a:schemeClr val="tx1"/>
                </a:solidFill>
                <a:latin typeface="+mn-lt"/>
                <a:ea typeface="+mn-ea"/>
              </a:rPr>
              <a:t>。</a:t>
            </a:r>
            <a:endParaRPr lang="en-US" altLang="zh-CN" sz="240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4789714" y="3236686"/>
            <a:ext cx="725715" cy="94342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矩形 8"/>
          <p:cNvSpPr/>
          <p:nvPr/>
        </p:nvSpPr>
        <p:spPr>
          <a:xfrm>
            <a:off x="7942943" y="2172791"/>
            <a:ext cx="3828143" cy="1940727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9BBB59"/>
            </a:solidFill>
            <a:prstDash val="solid"/>
          </a:ln>
          <a:effectLst/>
        </p:spPr>
        <p:txBody>
          <a:bodyPr rtlCol="0" anchor="ctr"/>
          <a:lstStyle/>
          <a:p>
            <a:pPr marL="0" lvl="1"/>
            <a:r>
              <a:rPr lang="zh-CN" altLang="zh-CN" sz="2400" dirty="0">
                <a:solidFill>
                  <a:schemeClr val="tx1"/>
                </a:solidFill>
                <a:latin typeface="+mn-lt"/>
                <a:ea typeface="+mn-ea"/>
              </a:rPr>
              <a:t>迭代表达式则在循环语句执行完成后进行计算，一般来说使用一个递增或递减的计数器作为迭代表达式</a:t>
            </a:r>
            <a:r>
              <a:rPr lang="zh-CN" altLang="en-US" sz="2400" dirty="0">
                <a:solidFill>
                  <a:schemeClr val="tx1"/>
                </a:solidFill>
                <a:latin typeface="+mn-lt"/>
                <a:ea typeface="+mn-ea"/>
              </a:rPr>
              <a:t>，改变循环变量的值</a:t>
            </a:r>
            <a:endParaRPr lang="zh-CN" altLang="zh-CN" sz="240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6366328" y="3226824"/>
            <a:ext cx="1576615" cy="23295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or</a:t>
            </a:r>
            <a:r>
              <a:rPr lang="zh-CN" altLang="en-US"/>
              <a:t>循环流程图</a:t>
            </a:r>
          </a:p>
        </p:txBody>
      </p:sp>
      <p:graphicFrame>
        <p:nvGraphicFramePr>
          <p:cNvPr id="4" name="对象 -21474826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685002"/>
              </p:ext>
            </p:extLst>
          </p:nvPr>
        </p:nvGraphicFramePr>
        <p:xfrm>
          <a:off x="4466696" y="1023014"/>
          <a:ext cx="3453341" cy="5834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1657437" imgH="2800291" progId="Visio.Drawing.15">
                  <p:embed/>
                </p:oleObj>
              </mc:Choice>
              <mc:Fallback>
                <p:oleObj name="Visio" r:id="rId3" imgW="1657437" imgH="2800291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66696" y="1023014"/>
                        <a:ext cx="3453341" cy="583498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for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1767114" y="1237570"/>
            <a:ext cx="8229600" cy="4427538"/>
          </a:xfrm>
        </p:spPr>
        <p:txBody>
          <a:bodyPr>
            <a:noAutofit/>
          </a:bodyPr>
          <a:lstStyle/>
          <a:p>
            <a:pPr marL="342900" lvl="1" indent="-342900">
              <a:defRPr/>
            </a:pPr>
            <a:r>
              <a:rPr lang="en-US" altLang="zh-CN" sz="3200" b="1" dirty="0" smtClean="0"/>
              <a:t>for</a:t>
            </a:r>
            <a:r>
              <a:rPr lang="zh-CN" altLang="zh-CN" sz="3200" b="1" dirty="0"/>
              <a:t>循环的</a:t>
            </a:r>
            <a:r>
              <a:rPr lang="zh-CN" altLang="zh-CN" sz="3200" b="1" dirty="0"/>
              <a:t>优点</a:t>
            </a:r>
            <a:endParaRPr lang="en-US" altLang="zh-CN" sz="3200" b="1" dirty="0"/>
          </a:p>
          <a:p>
            <a:pPr lvl="1">
              <a:defRPr/>
            </a:pPr>
            <a:r>
              <a:rPr lang="zh-CN" altLang="zh-CN" sz="2800" dirty="0"/>
              <a:t>在一个地方包括循环的全部规则，不是把几个语句放在代码的不同地方。使代码更易于阅读</a:t>
            </a:r>
            <a:r>
              <a:rPr lang="zh-CN" altLang="zh-CN" sz="2800" dirty="0" smtClean="0"/>
              <a:t>。适用于循环的开始和结束已知，</a:t>
            </a:r>
            <a:r>
              <a:rPr lang="zh-CN" altLang="zh-CN" sz="3600" dirty="0">
                <a:solidFill>
                  <a:srgbClr val="FF0000"/>
                </a:solidFill>
              </a:rPr>
              <a:t>循环次数固定的场合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 marL="457200" lvl="1" indent="0">
              <a:buNone/>
              <a:defRPr/>
            </a:pPr>
            <a:r>
              <a:rPr lang="en-US" altLang="zh-CN" sz="2800" dirty="0" smtClean="0"/>
              <a:t>for(</a:t>
            </a: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=0;i&lt; 10;i++)</a:t>
            </a:r>
            <a:endParaRPr lang="zh-CN" altLang="zh-CN" sz="2800" dirty="0"/>
          </a:p>
          <a:p>
            <a:pPr lvl="1">
              <a:defRPr/>
            </a:pPr>
            <a:r>
              <a:rPr lang="en-US" altLang="zh-CN" sz="2800" dirty="0"/>
              <a:t>while</a:t>
            </a:r>
            <a:r>
              <a:rPr lang="zh-CN" altLang="zh-CN" sz="2800" dirty="0"/>
              <a:t>循环多适用于</a:t>
            </a:r>
            <a:r>
              <a:rPr lang="zh-CN" altLang="zh-CN" sz="3600" dirty="0">
                <a:solidFill>
                  <a:srgbClr val="FF0000"/>
                </a:solidFill>
              </a:rPr>
              <a:t>循环次数不确定</a:t>
            </a:r>
            <a:r>
              <a:rPr lang="zh-CN" altLang="zh-CN" sz="2800" dirty="0"/>
              <a:t>，仅需知道循环终止条件的</a:t>
            </a:r>
            <a:r>
              <a:rPr lang="zh-CN" altLang="zh-CN" sz="2800" dirty="0" smtClean="0"/>
              <a:t>场合</a:t>
            </a:r>
            <a:endParaRPr lang="en-US" altLang="zh-CN" sz="2800" dirty="0" smtClean="0"/>
          </a:p>
          <a:p>
            <a:pPr marL="457200" lvl="1" indent="0">
              <a:buNone/>
              <a:defRPr/>
            </a:pPr>
            <a:r>
              <a:rPr lang="en-US" altLang="zh-CN" sz="2800" dirty="0" smtClean="0"/>
              <a:t>while(true</a:t>
            </a:r>
            <a:r>
              <a:rPr lang="en-US" altLang="zh-CN" sz="2800" dirty="0"/>
              <a:t>){</a:t>
            </a:r>
          </a:p>
          <a:p>
            <a:pPr marL="457200" lvl="1" indent="0">
              <a:buNone/>
              <a:defRPr/>
            </a:pPr>
            <a:r>
              <a:rPr lang="en-US" altLang="zh-CN" sz="2800" dirty="0"/>
              <a:t>}</a:t>
            </a:r>
            <a:endParaRPr lang="zh-CN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死循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不会停止的循环。</a:t>
            </a:r>
          </a:p>
          <a:p>
            <a:r>
              <a:rPr lang="zh-CN" altLang="en-US"/>
              <a:t>实现方式如下：</a:t>
            </a:r>
          </a:p>
          <a:p>
            <a:endParaRPr lang="zh-CN" altLang="en-US"/>
          </a:p>
        </p:txBody>
      </p:sp>
      <p:graphicFrame>
        <p:nvGraphicFramePr>
          <p:cNvPr id="4" name="表格 -1"/>
          <p:cNvGraphicFramePr/>
          <p:nvPr/>
        </p:nvGraphicFramePr>
        <p:xfrm>
          <a:off x="3289936" y="2286000"/>
          <a:ext cx="5205095" cy="33616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05095"/>
              </a:tblGrid>
              <a:tr h="336169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2400" b="1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for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(;;) {	</a:t>
                      </a:r>
                      <a:r>
                        <a:rPr lang="en-US" altLang="zh-CN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体语句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}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使用</a:t>
                      </a:r>
                      <a:r>
                        <a:rPr lang="en-US" altLang="zh-CN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while</a:t>
                      </a:r>
                      <a:r>
                        <a:rPr lang="zh-CN" altLang="en-US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实现死循环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1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while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(</a:t>
                      </a:r>
                      <a:r>
                        <a:rPr lang="en-US" altLang="zh-CN" sz="2400" b="1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true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) {	</a:t>
                      </a:r>
                      <a:r>
                        <a:rPr lang="en-US" altLang="zh-CN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体语句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}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使用</a:t>
                      </a:r>
                      <a:r>
                        <a:rPr lang="en-US" altLang="zh-CN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do...while</a:t>
                      </a:r>
                      <a:r>
                        <a:rPr lang="zh-CN" altLang="en-US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实现死循环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1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do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 {	</a:t>
                      </a:r>
                      <a:r>
                        <a:rPr lang="en-US" altLang="zh-CN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体语句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} 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1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while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 (</a:t>
                      </a:r>
                      <a:r>
                        <a:rPr lang="en-US" altLang="zh-CN" sz="2400" b="1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true</a:t>
                      </a:r>
                      <a:r>
                        <a:rPr lang="en-US" altLang="zh-CN" sz="2400" b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);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for</a:t>
            </a:r>
            <a:r>
              <a:rPr lang="zh-CN" altLang="en-US" smtClean="0"/>
              <a:t>循环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练习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1、</a:t>
            </a:r>
            <a:r>
              <a:rPr lang="zh-CN" altLang="en-US" dirty="0" smtClean="0"/>
              <a:t>键盘输入一个正整数</a:t>
            </a:r>
            <a:r>
              <a:rPr lang="en-US" altLang="zh-CN" dirty="0" smtClean="0"/>
              <a:t>n，</a:t>
            </a:r>
            <a:r>
              <a:rPr lang="zh-CN" altLang="en-US" dirty="0" smtClean="0"/>
              <a:t>计算</a:t>
            </a:r>
            <a:r>
              <a:rPr lang="en-US" altLang="zh-CN" dirty="0" smtClean="0"/>
              <a:t>1+2+…+n,</a:t>
            </a:r>
            <a:r>
              <a:rPr lang="zh-CN" altLang="en-US" dirty="0" smtClean="0"/>
              <a:t>并输出</a:t>
            </a:r>
          </a:p>
          <a:p>
            <a:pPr marL="0" indent="0">
              <a:buNone/>
            </a:pPr>
            <a:r>
              <a:rPr lang="en-US" altLang="zh-CN" dirty="0" smtClean="0"/>
              <a:t>2、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方式打印</a:t>
            </a:r>
            <a:r>
              <a:rPr lang="en-US" altLang="zh-CN" dirty="0" smtClean="0"/>
              <a:t>100</a:t>
            </a:r>
            <a:r>
              <a:rPr lang="zh-CN" altLang="en-US" dirty="0" smtClean="0"/>
              <a:t>以内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倍数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en-US" dirty="0"/>
              <a:t>找出</a:t>
            </a:r>
            <a:r>
              <a:rPr lang="en-US" altLang="zh-CN" dirty="0"/>
              <a:t>100-999</a:t>
            </a:r>
            <a:r>
              <a:rPr lang="zh-CN" altLang="en-US" dirty="0"/>
              <a:t>之间的水仙花</a:t>
            </a:r>
            <a:r>
              <a:rPr lang="zh-CN" altLang="en-US" dirty="0" smtClean="0"/>
              <a:t>数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Cba</a:t>
            </a:r>
            <a:r>
              <a:rPr lang="en-US" altLang="zh-CN" dirty="0" smtClean="0"/>
              <a:t>=c*C*</a:t>
            </a:r>
            <a:r>
              <a:rPr lang="en-US" altLang="zh-CN" dirty="0" err="1" smtClean="0"/>
              <a:t>c+b</a:t>
            </a:r>
            <a:r>
              <a:rPr lang="en-US" altLang="zh-CN" dirty="0" smtClean="0"/>
              <a:t>*b*</a:t>
            </a:r>
            <a:r>
              <a:rPr lang="en-US" altLang="zh-CN" dirty="0" err="1" smtClean="0"/>
              <a:t>b+a</a:t>
            </a:r>
            <a:r>
              <a:rPr lang="en-US" altLang="zh-CN" dirty="0" smtClean="0"/>
              <a:t>*a*a</a:t>
            </a:r>
          </a:p>
          <a:p>
            <a:pPr marL="0" indent="0">
              <a:buNone/>
            </a:pPr>
            <a:r>
              <a:rPr lang="en-US" altLang="zh-CN" dirty="0" smtClean="0"/>
              <a:t>153=1+125+27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for</a:t>
            </a:r>
            <a:r>
              <a:rPr lang="zh-CN" altLang="en-US" smtClean="0"/>
              <a:t>循环嵌套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在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中嵌套一个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看例子</a:t>
            </a:r>
            <a:endParaRPr lang="zh-CN" altLang="zh-CN" dirty="0" smtClean="0"/>
          </a:p>
        </p:txBody>
      </p:sp>
      <p:sp>
        <p:nvSpPr>
          <p:cNvPr id="4" name="矩形 3"/>
          <p:cNvSpPr/>
          <p:nvPr/>
        </p:nvSpPr>
        <p:spPr>
          <a:xfrm>
            <a:off x="2057400" y="2349847"/>
            <a:ext cx="7162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F4F4F"/>
                </a:solidFill>
                <a:latin typeface="-apple-system"/>
              </a:rPr>
              <a:t>需求：在控制台上打印一个五行五列的矩形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186152" y="3417439"/>
            <a:ext cx="4572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1">
              <a:buFont typeface="+mj-lt"/>
              <a:buAutoNum type="arabicPeriod"/>
            </a:pPr>
            <a:r>
              <a:rPr lang="zh-CN" altLang="en-US" sz="2800" b="1" dirty="0">
                <a:solidFill>
                  <a:schemeClr val="tx1"/>
                </a:solidFill>
                <a:latin typeface="Consolas" panose="020B0609020204030204" pitchFamily="49" charset="0"/>
              </a:rPr>
              <a:t>*****</a:t>
            </a:r>
          </a:p>
          <a:p>
            <a:pPr latinLnBrk="1">
              <a:buFont typeface="+mj-lt"/>
              <a:buAutoNum type="arabicPeriod"/>
            </a:pPr>
            <a:r>
              <a:rPr lang="zh-CN" altLang="en-US" sz="2800" b="1" dirty="0">
                <a:solidFill>
                  <a:schemeClr val="tx1"/>
                </a:solidFill>
                <a:latin typeface="Consolas" panose="020B0609020204030204" pitchFamily="49" charset="0"/>
              </a:rPr>
              <a:t>*****</a:t>
            </a:r>
          </a:p>
          <a:p>
            <a:pPr latinLnBrk="1">
              <a:buFont typeface="+mj-lt"/>
              <a:buAutoNum type="arabicPeriod"/>
            </a:pPr>
            <a:r>
              <a:rPr lang="zh-CN" altLang="en-US" sz="2800" b="1" dirty="0">
                <a:solidFill>
                  <a:schemeClr val="tx1"/>
                </a:solidFill>
                <a:latin typeface="Consolas" panose="020B0609020204030204" pitchFamily="49" charset="0"/>
              </a:rPr>
              <a:t>*****</a:t>
            </a:r>
          </a:p>
          <a:p>
            <a:pPr latinLnBrk="1">
              <a:buFont typeface="+mj-lt"/>
              <a:buAutoNum type="arabicPeriod"/>
            </a:pPr>
            <a:r>
              <a:rPr lang="zh-CN" altLang="en-US" sz="2800" b="1" dirty="0">
                <a:solidFill>
                  <a:schemeClr val="tx1"/>
                </a:solidFill>
                <a:latin typeface="Consolas" panose="020B0609020204030204" pitchFamily="49" charset="0"/>
              </a:rPr>
              <a:t>*****</a:t>
            </a:r>
          </a:p>
          <a:p>
            <a:pPr latinLnBrk="1">
              <a:buFont typeface="+mj-lt"/>
              <a:buAutoNum type="arabicPeriod"/>
            </a:pPr>
            <a:r>
              <a:rPr lang="zh-CN" altLang="en-US" sz="2800" b="1" dirty="0">
                <a:solidFill>
                  <a:schemeClr val="tx1"/>
                </a:solidFill>
                <a:latin typeface="Consolas" panose="020B0609020204030204" pitchFamily="49" charset="0"/>
              </a:rPr>
              <a:t>*****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1"/>
          <p:cNvSpPr>
            <a:spLocks noGrp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r>
              <a:rPr lang="zh-CN" altLang="en-US" smtClean="0"/>
              <a:t>作业</a:t>
            </a:r>
          </a:p>
        </p:txBody>
      </p:sp>
      <p:sp>
        <p:nvSpPr>
          <p:cNvPr id="105475" name="内容占位符 2"/>
          <p:cNvSpPr>
            <a:spLocks noGrp="1"/>
          </p:cNvSpPr>
          <p:nvPr>
            <p:ph idx="1"/>
          </p:nvPr>
        </p:nvSpPr>
        <p:spPr>
          <a:xfrm>
            <a:off x="2027238" y="773114"/>
            <a:ext cx="8229600" cy="4427537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训练要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/>
              <a:t>熟练掌握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语句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需求说明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/>
              <a:t>2</a:t>
            </a:r>
            <a:r>
              <a:rPr lang="zh-CN" altLang="en-US" dirty="0" smtClean="0"/>
              <a:t>、在控制台上打印出九九乘法表（两种）</a:t>
            </a:r>
            <a:endParaRPr lang="en-US" altLang="zh-CN" dirty="0" smtClean="0"/>
          </a:p>
        </p:txBody>
      </p:sp>
      <p:pic>
        <p:nvPicPr>
          <p:cNvPr id="105476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714" y="3726997"/>
            <a:ext cx="4757738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77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3726996"/>
            <a:ext cx="4233862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主题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6_自定义设计方案">
  <a:themeElements>
    <a:clrScheme name="4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4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主题_希望是最后一版</Template>
  <TotalTime>1163</TotalTime>
  <Words>769</Words>
  <Application>Microsoft Office PowerPoint</Application>
  <PresentationFormat>宽屏</PresentationFormat>
  <Paragraphs>128</Paragraphs>
  <Slides>1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-apple-system</vt:lpstr>
      <vt:lpstr>Arial Unicode MS</vt:lpstr>
      <vt:lpstr>华文细黑</vt:lpstr>
      <vt:lpstr>宋体</vt:lpstr>
      <vt:lpstr>微软雅黑</vt:lpstr>
      <vt:lpstr>Arial</vt:lpstr>
      <vt:lpstr>Calibri</vt:lpstr>
      <vt:lpstr>Consolas</vt:lpstr>
      <vt:lpstr>Wingdings</vt:lpstr>
      <vt:lpstr>ppt主题</vt:lpstr>
      <vt:lpstr>6_自定义设计方案</vt:lpstr>
      <vt:lpstr>Microsoft Visio 绘图</vt:lpstr>
      <vt:lpstr> For循环结构</vt:lpstr>
      <vt:lpstr>本章内容</vt:lpstr>
      <vt:lpstr>for循环</vt:lpstr>
      <vt:lpstr>for循环流程图</vt:lpstr>
      <vt:lpstr>for循环</vt:lpstr>
      <vt:lpstr>死循环</vt:lpstr>
      <vt:lpstr>for循环</vt:lpstr>
      <vt:lpstr>for循环嵌套</vt:lpstr>
      <vt:lpstr>作业</vt:lpstr>
      <vt:lpstr>课堂小结</vt:lpstr>
      <vt:lpstr>特殊流程控制语句</vt:lpstr>
      <vt:lpstr>特殊流程控制语句</vt:lpstr>
      <vt:lpstr>break语句</vt:lpstr>
      <vt:lpstr>特殊流程控制语句</vt:lpstr>
      <vt:lpstr>特殊流程控制语句说明</vt:lpstr>
      <vt:lpstr>Thank yo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常用类-String</dc:title>
  <dc:creator>yl</dc:creator>
  <cp:lastModifiedBy>HP</cp:lastModifiedBy>
  <cp:revision>377</cp:revision>
  <dcterms:created xsi:type="dcterms:W3CDTF">2016-02-04T08:27:00Z</dcterms:created>
  <dcterms:modified xsi:type="dcterms:W3CDTF">2019-01-03T08:02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